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663338B" w14:textId="641C7B90" w:rsidR="00CA5C76" w:rsidRDefault="00970B77" w:rsidP="00970B77">
      <w:pPr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</w:pPr>
      <w:r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  <w:t xml:space="preserve">Comment: </w:t>
      </w:r>
      <w:r w:rsidR="00301A5F" w:rsidRPr="00301A5F"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  <w:t xml:space="preserve">Although </w:t>
      </w:r>
      <w:proofErr w:type="spellStart"/>
      <w:r w:rsidR="00301A5F"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  <w:t>SolidiFI</w:t>
      </w:r>
      <w:proofErr w:type="spellEnd"/>
      <w:r w:rsidR="00301A5F" w:rsidRPr="00301A5F"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  <w:t xml:space="preserve"> claims to have injected 1737 integer overflow anomalies</w:t>
      </w:r>
      <w:r w:rsidR="00301A5F"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  <w:t xml:space="preserve"> </w:t>
      </w:r>
      <w:r w:rsidR="00301A5F" w:rsidRPr="00301A5F"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  <w:t>into 50 contracts, the 1737 anomalies</w:t>
      </w:r>
      <w:r w:rsidR="00301A5F"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  <w:t xml:space="preserve"> </w:t>
      </w:r>
      <w:r w:rsidR="00301A5F" w:rsidRPr="00301A5F"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  <w:t>are only replicas of 40 pre</w:t>
      </w:r>
      <w:r w:rsidR="00301A5F"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  <w:t>-</w:t>
      </w:r>
      <w:r w:rsidR="00301A5F" w:rsidRPr="00301A5F"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  <w:t>made anomal</w:t>
      </w:r>
      <w:r w:rsidR="00301A5F">
        <w:rPr>
          <w:rFonts w:ascii="Palatino Linotype" w:eastAsia="宋体" w:hAnsi="Palatino Linotype" w:cs="Times New Roman" w:hint="eastAsia"/>
          <w:color w:val="000000" w:themeColor="text1"/>
          <w:kern w:val="0"/>
          <w:sz w:val="20"/>
          <w:szCs w:val="20"/>
        </w:rPr>
        <w:t>y</w:t>
      </w:r>
      <w:r w:rsidR="00301A5F"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  <w:t xml:space="preserve"> </w:t>
      </w:r>
      <w:r w:rsidR="00301A5F" w:rsidRPr="00301A5F"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  <w:t>fragments</w:t>
      </w:r>
      <w:r w:rsidR="00301A5F"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  <w:t>, which are as shown in the following figures</w:t>
      </w:r>
      <w:r w:rsidR="00CA5C76"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  <w:t>(</w:t>
      </w:r>
      <w:r w:rsidR="00CA5C76" w:rsidRPr="00CA5C76"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  <w:t>The following code snippets are all the same, but the names of variables are different</w:t>
      </w:r>
      <w:r w:rsidR="00CA5C76"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  <w:t>).</w:t>
      </w:r>
    </w:p>
    <w:p w14:paraId="32F8F2B1" w14:textId="3CA898FC" w:rsidR="00301A5F" w:rsidRPr="00C61FB6" w:rsidRDefault="00301A5F" w:rsidP="00301A5F">
      <w:pPr>
        <w:jc w:val="center"/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</w:pPr>
      <w:r>
        <w:object w:dxaOrig="7080" w:dyaOrig="2320" w14:anchorId="21044A7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4pt;height:116pt" o:ole="">
            <v:imagedata r:id="rId7" o:title=""/>
          </v:shape>
          <o:OLEObject Type="Embed" ProgID="Visio.Drawing.15" ShapeID="_x0000_i1025" DrawAspect="Content" ObjectID="_1743337522" r:id="rId8"/>
        </w:object>
      </w:r>
    </w:p>
    <w:p w14:paraId="4756665D" w14:textId="7EEF9C42" w:rsidR="00970B77" w:rsidRPr="00970B77" w:rsidRDefault="00B56997" w:rsidP="00B56997">
      <w:pPr>
        <w:jc w:val="center"/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</w:pPr>
      <w:r>
        <w:object w:dxaOrig="6750" w:dyaOrig="2320" w14:anchorId="00956927">
          <v:shape id="_x0000_i1026" type="#_x0000_t75" style="width:337.5pt;height:116pt" o:ole="">
            <v:imagedata r:id="rId9" o:title=""/>
          </v:shape>
          <o:OLEObject Type="Embed" ProgID="Visio.Drawing.15" ShapeID="_x0000_i1026" DrawAspect="Content" ObjectID="_1743337523" r:id="rId10"/>
        </w:object>
      </w:r>
    </w:p>
    <w:p w14:paraId="6954CDAF" w14:textId="559F89B7" w:rsidR="00A6050C" w:rsidRPr="00002832" w:rsidRDefault="00301A5F" w:rsidP="00301A5F">
      <w:pPr>
        <w:jc w:val="center"/>
        <w:rPr>
          <w:u w:val="single"/>
        </w:rPr>
      </w:pPr>
      <w:r>
        <w:object w:dxaOrig="7080" w:dyaOrig="2320" w14:anchorId="1F067412">
          <v:shape id="_x0000_i1027" type="#_x0000_t75" style="width:354pt;height:116pt" o:ole="">
            <v:imagedata r:id="rId11" o:title=""/>
          </v:shape>
          <o:OLEObject Type="Embed" ProgID="Visio.Drawing.15" ShapeID="_x0000_i1027" DrawAspect="Content" ObjectID="_1743337524" r:id="rId12"/>
        </w:object>
      </w:r>
    </w:p>
    <w:p w14:paraId="554BB506" w14:textId="092CE038" w:rsidR="00301A5F" w:rsidRDefault="00301A5F" w:rsidP="00301A5F">
      <w:pPr>
        <w:jc w:val="center"/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</w:pPr>
      <w:r>
        <w:object w:dxaOrig="7080" w:dyaOrig="2320" w14:anchorId="6BD944AF">
          <v:shape id="_x0000_i1028" type="#_x0000_t75" style="width:354pt;height:116pt" o:ole="">
            <v:imagedata r:id="rId13" o:title=""/>
          </v:shape>
          <o:OLEObject Type="Embed" ProgID="Visio.Drawing.15" ShapeID="_x0000_i1028" DrawAspect="Content" ObjectID="_1743337525" r:id="rId14"/>
        </w:object>
      </w:r>
    </w:p>
    <w:p w14:paraId="1D12EBEF" w14:textId="7408B281" w:rsidR="00301A5F" w:rsidRDefault="00301A5F" w:rsidP="00301A5F">
      <w:pPr>
        <w:jc w:val="center"/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</w:pPr>
      <w:r>
        <w:object w:dxaOrig="7080" w:dyaOrig="2320" w14:anchorId="61A43817">
          <v:shape id="_x0000_i1029" type="#_x0000_t75" style="width:354pt;height:116pt" o:ole="">
            <v:imagedata r:id="rId15" o:title=""/>
          </v:shape>
          <o:OLEObject Type="Embed" ProgID="Visio.Drawing.15" ShapeID="_x0000_i1029" DrawAspect="Content" ObjectID="_1743337526" r:id="rId16"/>
        </w:object>
      </w:r>
    </w:p>
    <w:p w14:paraId="0986F3BB" w14:textId="1EB4933B" w:rsidR="00A6050C" w:rsidRDefault="00CA5C76" w:rsidP="00CA5C76">
      <w:pPr>
        <w:jc w:val="center"/>
      </w:pPr>
      <w:r>
        <w:object w:dxaOrig="7080" w:dyaOrig="2320" w14:anchorId="69E559D8">
          <v:shape id="_x0000_i1030" type="#_x0000_t75" style="width:354pt;height:116pt" o:ole="">
            <v:imagedata r:id="rId17" o:title=""/>
          </v:shape>
          <o:OLEObject Type="Embed" ProgID="Visio.Drawing.15" ShapeID="_x0000_i1030" DrawAspect="Content" ObjectID="_1743337527" r:id="rId18"/>
        </w:object>
      </w:r>
    </w:p>
    <w:p w14:paraId="4A35AAE7" w14:textId="1017711E" w:rsidR="00CA5C76" w:rsidRDefault="00CA5C76" w:rsidP="00CA5C76">
      <w:pPr>
        <w:jc w:val="center"/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</w:pPr>
      <w:r>
        <w:object w:dxaOrig="7080" w:dyaOrig="2320" w14:anchorId="63676195">
          <v:shape id="_x0000_i1031" type="#_x0000_t75" style="width:354pt;height:116pt" o:ole="">
            <v:imagedata r:id="rId19" o:title=""/>
          </v:shape>
          <o:OLEObject Type="Embed" ProgID="Visio.Drawing.15" ShapeID="_x0000_i1031" DrawAspect="Content" ObjectID="_1743337528" r:id="rId20"/>
        </w:object>
      </w:r>
    </w:p>
    <w:p w14:paraId="5AB973C3" w14:textId="723F80F7" w:rsidR="00CA5C76" w:rsidRDefault="00CA5C76" w:rsidP="00CA5C76">
      <w:pPr>
        <w:jc w:val="center"/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</w:pPr>
      <w:r>
        <w:object w:dxaOrig="7080" w:dyaOrig="2320" w14:anchorId="50268EC2">
          <v:shape id="_x0000_i1032" type="#_x0000_t75" style="width:354pt;height:116pt" o:ole="">
            <v:imagedata r:id="rId21" o:title=""/>
          </v:shape>
          <o:OLEObject Type="Embed" ProgID="Visio.Drawing.15" ShapeID="_x0000_i1032" DrawAspect="Content" ObjectID="_1743337529" r:id="rId22"/>
        </w:object>
      </w:r>
    </w:p>
    <w:p w14:paraId="507A6740" w14:textId="44842ED6" w:rsidR="00CA5C76" w:rsidRDefault="00CA5C76" w:rsidP="00CA5C76">
      <w:pPr>
        <w:jc w:val="center"/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</w:pPr>
      <w:r>
        <w:object w:dxaOrig="7080" w:dyaOrig="2320" w14:anchorId="053E5D0B">
          <v:shape id="_x0000_i1033" type="#_x0000_t75" style="width:354pt;height:116pt" o:ole="">
            <v:imagedata r:id="rId23" o:title=""/>
          </v:shape>
          <o:OLEObject Type="Embed" ProgID="Visio.Drawing.15" ShapeID="_x0000_i1033" DrawAspect="Content" ObjectID="_1743337530" r:id="rId24"/>
        </w:object>
      </w:r>
    </w:p>
    <w:p w14:paraId="7132FCFF" w14:textId="565EE958" w:rsidR="00002832" w:rsidRDefault="00CA5C76" w:rsidP="00CA5C76">
      <w:pPr>
        <w:jc w:val="center"/>
      </w:pPr>
      <w:r>
        <w:object w:dxaOrig="7080" w:dyaOrig="2320" w14:anchorId="5ED96E07">
          <v:shape id="_x0000_i1034" type="#_x0000_t75" style="width:354pt;height:116pt" o:ole="">
            <v:imagedata r:id="rId25" o:title=""/>
          </v:shape>
          <o:OLEObject Type="Embed" ProgID="Visio.Drawing.15" ShapeID="_x0000_i1034" DrawAspect="Content" ObjectID="_1743337531" r:id="rId26"/>
        </w:object>
      </w:r>
    </w:p>
    <w:p w14:paraId="1D39E3ED" w14:textId="69893202" w:rsidR="00610BFB" w:rsidRDefault="00610BFB" w:rsidP="00610BFB">
      <w:pPr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</w:pPr>
      <w:r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  <w:t>Comment: T</w:t>
      </w:r>
      <w:r w:rsidRPr="006146E5"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  <w:t xml:space="preserve">here are </w:t>
      </w:r>
      <w:r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  <w:t>anomaly</w:t>
      </w:r>
      <w:r w:rsidRPr="006146E5"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  <w:t xml:space="preserve"> injection fragments with issues that prevent the injected </w:t>
      </w:r>
      <w:r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  <w:t>anomalies</w:t>
      </w:r>
      <w:r w:rsidRPr="006146E5"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  <w:t xml:space="preserve"> from being activated</w:t>
      </w:r>
      <w:r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  <w:t xml:space="preserve">. </w:t>
      </w:r>
    </w:p>
    <w:p w14:paraId="3B02AB73" w14:textId="4F8CF74D" w:rsidR="00610BFB" w:rsidRDefault="00610BFB" w:rsidP="00610BFB">
      <w:pPr>
        <w:jc w:val="center"/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</w:pPr>
      <w:r>
        <w:object w:dxaOrig="7080" w:dyaOrig="2320" w14:anchorId="70783B6F">
          <v:shape id="_x0000_i1035" type="#_x0000_t75" style="width:354pt;height:116pt" o:ole="">
            <v:imagedata r:id="rId25" o:title=""/>
          </v:shape>
          <o:OLEObject Type="Embed" ProgID="Visio.Drawing.15" ShapeID="_x0000_i1035" DrawAspect="Content" ObjectID="_1743337532" r:id="rId27"/>
        </w:object>
      </w:r>
    </w:p>
    <w:p w14:paraId="5767B119" w14:textId="59B5BBCD" w:rsidR="00610BFB" w:rsidRPr="00DE64A1" w:rsidRDefault="00610BFB" w:rsidP="00610BFB">
      <w:pPr>
        <w:autoSpaceDE w:val="0"/>
        <w:autoSpaceDN w:val="0"/>
        <w:adjustRightInd w:val="0"/>
        <w:ind w:firstLine="400"/>
        <w:jc w:val="left"/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</w:pPr>
      <w:r w:rsidRPr="00DE64A1"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  <w:t>Fig.</w:t>
      </w:r>
      <w:r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  <w:t xml:space="preserve">1 </w:t>
      </w:r>
      <w:r w:rsidRPr="00DE64A1"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  <w:t xml:space="preserve">: An example of incapability of </w:t>
      </w:r>
      <w:proofErr w:type="spellStart"/>
      <w:r w:rsidRPr="00DE64A1"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  <w:t>SolidiFI</w:t>
      </w:r>
      <w:proofErr w:type="spellEnd"/>
      <w:r w:rsidRPr="00DE64A1"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  <w:t xml:space="preserve"> to accurately inject and precisely label </w:t>
      </w:r>
      <w:r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  <w:t>anomalies</w:t>
      </w:r>
      <w:r w:rsidRPr="00DE64A1"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  <w:t>.</w:t>
      </w:r>
      <w:r w:rsidRPr="00610BFB"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  <w:t xml:space="preserve"> </w:t>
      </w:r>
      <w:proofErr w:type="spellStart"/>
      <w:r w:rsidRPr="00E810F7"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  <w:t>SolidiFI</w:t>
      </w:r>
      <w:proofErr w:type="spellEnd"/>
      <w:r w:rsidRPr="00E810F7"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  <w:t xml:space="preserve"> does not insert any statement into the contract to modify the value of the</w:t>
      </w:r>
      <w:r w:rsidRPr="00E810F7">
        <w:rPr>
          <w:rFonts w:ascii="Palatino Linotype" w:eastAsia="宋体" w:hAnsi="Palatino Linotype" w:cs="Times New Roman" w:hint="eastAsia"/>
          <w:color w:val="000000" w:themeColor="text1"/>
          <w:kern w:val="0"/>
          <w:sz w:val="20"/>
          <w:szCs w:val="20"/>
        </w:rPr>
        <w:t xml:space="preserve"> </w:t>
      </w:r>
      <w:r w:rsidRPr="00E810F7"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  <w:t xml:space="preserve">variable </w:t>
      </w:r>
      <w:r w:rsidRPr="00610BFB">
        <w:rPr>
          <w:rFonts w:ascii="Palatino Linotype" w:hAnsi="Palatino Linotype" w:cs="Palatino Linotype"/>
          <w:i/>
          <w:iCs/>
          <w:color w:val="000000"/>
          <w:kern w:val="0"/>
          <w:sz w:val="20"/>
          <w:szCs w:val="20"/>
        </w:rPr>
        <w:t>balances_intou38</w:t>
      </w:r>
      <w:r w:rsidRPr="00E810F7">
        <w:rPr>
          <w:rFonts w:ascii="Palatino Linotype" w:eastAsia="宋体" w:hAnsi="Palatino Linotype" w:cs="Times New Roman"/>
          <w:i/>
          <w:iCs/>
          <w:color w:val="000000" w:themeColor="text1"/>
          <w:kern w:val="0"/>
          <w:sz w:val="20"/>
          <w:szCs w:val="20"/>
        </w:rPr>
        <w:t xml:space="preserve"> </w:t>
      </w:r>
      <w:r w:rsidRPr="00E810F7"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  <w:t>(declared in line</w:t>
      </w:r>
      <w:r w:rsidRPr="00E810F7">
        <w:rPr>
          <w:rFonts w:ascii="Palatino Linotype" w:eastAsia="宋体" w:hAnsi="Palatino Linotype" w:cs="Times New Roman" w:hint="eastAsia"/>
          <w:color w:val="000000" w:themeColor="text1"/>
          <w:kern w:val="0"/>
          <w:sz w:val="20"/>
          <w:szCs w:val="20"/>
        </w:rPr>
        <w:t xml:space="preserve"> </w:t>
      </w:r>
      <w:r w:rsidRPr="00E810F7"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  <w:t xml:space="preserve">1). This makes </w:t>
      </w:r>
      <w:r w:rsidRPr="00E810F7">
        <w:rPr>
          <w:rFonts w:ascii="Palatino Linotype" w:eastAsia="宋体" w:hAnsi="Palatino Linotype" w:cs="Times New Roman"/>
          <w:i/>
          <w:iCs/>
          <w:color w:val="000000" w:themeColor="text1"/>
          <w:kern w:val="0"/>
          <w:sz w:val="20"/>
          <w:szCs w:val="20"/>
        </w:rPr>
        <w:t>balances_re_ent</w:t>
      </w:r>
      <w:r>
        <w:rPr>
          <w:rFonts w:ascii="Palatino Linotype" w:eastAsia="宋体" w:hAnsi="Palatino Linotype" w:cs="Times New Roman"/>
          <w:i/>
          <w:iCs/>
          <w:color w:val="000000" w:themeColor="text1"/>
          <w:kern w:val="0"/>
          <w:sz w:val="20"/>
          <w:szCs w:val="20"/>
        </w:rPr>
        <w:t>38</w:t>
      </w:r>
      <w:r w:rsidRPr="00E810F7">
        <w:rPr>
          <w:rFonts w:ascii="Palatino Linotype" w:eastAsia="宋体" w:hAnsi="Palatino Linotype" w:cs="Times New Roman"/>
          <w:i/>
          <w:iCs/>
          <w:color w:val="000000" w:themeColor="text1"/>
          <w:kern w:val="0"/>
          <w:sz w:val="20"/>
          <w:szCs w:val="20"/>
        </w:rPr>
        <w:t>[</w:t>
      </w:r>
      <w:proofErr w:type="spellStart"/>
      <w:r w:rsidRPr="00E810F7">
        <w:rPr>
          <w:rFonts w:ascii="Palatino Linotype" w:eastAsia="宋体" w:hAnsi="Palatino Linotype" w:cs="Times New Roman"/>
          <w:i/>
          <w:iCs/>
          <w:color w:val="000000" w:themeColor="text1"/>
          <w:kern w:val="0"/>
          <w:sz w:val="20"/>
          <w:szCs w:val="20"/>
        </w:rPr>
        <w:t>msg.sender</w:t>
      </w:r>
      <w:proofErr w:type="spellEnd"/>
      <w:r w:rsidRPr="00E810F7">
        <w:rPr>
          <w:rFonts w:ascii="Palatino Linotype" w:eastAsia="宋体" w:hAnsi="Palatino Linotype" w:cs="Times New Roman"/>
          <w:i/>
          <w:iCs/>
          <w:color w:val="000000" w:themeColor="text1"/>
          <w:kern w:val="0"/>
          <w:sz w:val="20"/>
          <w:szCs w:val="20"/>
        </w:rPr>
        <w:t>]</w:t>
      </w:r>
      <w:r w:rsidRPr="00E810F7">
        <w:rPr>
          <w:rFonts w:ascii="Palatino Linotype" w:eastAsia="宋体" w:hAnsi="Palatino Linotype" w:cs="Times New Roman" w:hint="eastAsia"/>
          <w:color w:val="000000" w:themeColor="text1"/>
          <w:kern w:val="0"/>
          <w:sz w:val="20"/>
          <w:szCs w:val="20"/>
        </w:rPr>
        <w:t xml:space="preserve"> </w:t>
      </w:r>
      <w:r w:rsidRPr="00E810F7"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  <w:t xml:space="preserve">keep the initial value (0) unchanged. If the </w:t>
      </w:r>
      <w:r w:rsidRPr="00E810F7">
        <w:rPr>
          <w:rFonts w:ascii="Palatino Linotype" w:eastAsia="宋体" w:hAnsi="Palatino Linotype" w:cs="Times New Roman"/>
          <w:i/>
          <w:iCs/>
          <w:color w:val="000000" w:themeColor="text1"/>
          <w:kern w:val="0"/>
          <w:sz w:val="20"/>
          <w:szCs w:val="20"/>
        </w:rPr>
        <w:t>require-statement</w:t>
      </w:r>
      <w:r w:rsidRPr="00E810F7"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  <w:t xml:space="preserve"> (line 3) is to be true, _</w:t>
      </w:r>
      <w:r>
        <w:rPr>
          <w:rFonts w:ascii="Palatino Linotype" w:eastAsia="宋体" w:hAnsi="Palatino Linotype" w:cs="Times New Roman"/>
          <w:i/>
          <w:iCs/>
          <w:color w:val="000000" w:themeColor="text1"/>
          <w:kern w:val="0"/>
          <w:sz w:val="20"/>
          <w:szCs w:val="20"/>
        </w:rPr>
        <w:t>value</w:t>
      </w:r>
      <w:r w:rsidRPr="00E810F7"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  <w:t xml:space="preserve"> must be equal to 0 at this point</w:t>
      </w:r>
      <w:r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  <w:t xml:space="preserve">. If </w:t>
      </w:r>
      <w:r w:rsidRPr="00AA273D">
        <w:rPr>
          <w:rFonts w:ascii="Palatino Linotype" w:eastAsia="宋体" w:hAnsi="Palatino Linotype" w:cs="Times New Roman"/>
          <w:i/>
          <w:iCs/>
          <w:color w:val="000000" w:themeColor="text1"/>
          <w:kern w:val="0"/>
          <w:sz w:val="20"/>
          <w:szCs w:val="20"/>
        </w:rPr>
        <w:t>_value</w:t>
      </w:r>
      <w:r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  <w:t xml:space="preserve"> &gt; 0, </w:t>
      </w:r>
      <w:r w:rsidR="00AA273D"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  <w:t>it w</w:t>
      </w:r>
      <w:r w:rsidR="00AA273D" w:rsidRPr="00AA273D"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  <w:t>ill result in dead code in the statements on line 4 and line 5</w:t>
      </w:r>
      <w:r w:rsidR="00AA273D"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  <w:t xml:space="preserve">. </w:t>
      </w:r>
      <w:r w:rsidR="00AA273D" w:rsidRPr="00AA273D"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  <w:t>The above 10 fragments all have the above issues</w:t>
      </w:r>
      <w:r w:rsidR="00AA273D"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  <w:t xml:space="preserve">. </w:t>
      </w:r>
    </w:p>
    <w:p w14:paraId="6CBED33A" w14:textId="77777777" w:rsidR="00A25592" w:rsidRPr="00610BFB" w:rsidRDefault="00A25592" w:rsidP="00A25592">
      <w:pPr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</w:pPr>
    </w:p>
    <w:sectPr w:rsidR="00A25592" w:rsidRPr="00610BFB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0253D00" w14:textId="77777777" w:rsidR="009125CE" w:rsidRDefault="009125CE" w:rsidP="003F3A38">
      <w:r>
        <w:separator/>
      </w:r>
    </w:p>
  </w:endnote>
  <w:endnote w:type="continuationSeparator" w:id="0">
    <w:p w14:paraId="12FAFECF" w14:textId="77777777" w:rsidR="009125CE" w:rsidRDefault="009125CE" w:rsidP="003F3A3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Palatino Linotype">
    <w:panose1 w:val="02040502050505030304"/>
    <w:charset w:val="00"/>
    <w:family w:val="roman"/>
    <w:pitch w:val="variable"/>
    <w:sig w:usb0="E0000287" w:usb1="40000013" w:usb2="00000000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0BA62823" w14:textId="77777777" w:rsidR="009125CE" w:rsidRDefault="009125CE" w:rsidP="003F3A38">
      <w:r>
        <w:separator/>
      </w:r>
    </w:p>
  </w:footnote>
  <w:footnote w:type="continuationSeparator" w:id="0">
    <w:p w14:paraId="414C34F3" w14:textId="77777777" w:rsidR="009125CE" w:rsidRDefault="009125CE" w:rsidP="003F3A38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bordersDoNotSurroundHeader/>
  <w:bordersDoNotSurroundFooter/>
  <w:proofState w:spelling="clean"/>
  <w:defaultTabStop w:val="420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B1587E"/>
    <w:rsid w:val="00002832"/>
    <w:rsid w:val="00010F83"/>
    <w:rsid w:val="001967EA"/>
    <w:rsid w:val="001E4463"/>
    <w:rsid w:val="0023552E"/>
    <w:rsid w:val="00301A5F"/>
    <w:rsid w:val="003F3A38"/>
    <w:rsid w:val="005D4730"/>
    <w:rsid w:val="00610BFB"/>
    <w:rsid w:val="00807F9B"/>
    <w:rsid w:val="008738AA"/>
    <w:rsid w:val="009125CE"/>
    <w:rsid w:val="00970B77"/>
    <w:rsid w:val="0097754B"/>
    <w:rsid w:val="00A25592"/>
    <w:rsid w:val="00A6050C"/>
    <w:rsid w:val="00AA273D"/>
    <w:rsid w:val="00B1587E"/>
    <w:rsid w:val="00B40B4D"/>
    <w:rsid w:val="00B56997"/>
    <w:rsid w:val="00B96F4B"/>
    <w:rsid w:val="00BA2565"/>
    <w:rsid w:val="00CA5C76"/>
    <w:rsid w:val="00CE0621"/>
    <w:rsid w:val="00D12F73"/>
    <w:rsid w:val="00D7049E"/>
    <w:rsid w:val="00E30E81"/>
    <w:rsid w:val="00F52B4C"/>
    <w:rsid w:val="00F83C2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106A4805"/>
  <w15:chartTrackingRefBased/>
  <w15:docId w15:val="{93D751EA-9A0F-488B-9E13-13BCC7B4F00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3F3A3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3F3A38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3F3A38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3F3A38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882341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4435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6618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499955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261132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8888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3238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7210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2573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1293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5418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32526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53288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07564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39643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18254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83170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1433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image" Target="media/image4.emf"/><Relationship Id="rId18" Type="http://schemas.openxmlformats.org/officeDocument/2006/relationships/package" Target="embeddings/Microsoft_Visio_Drawing5.vsdx"/><Relationship Id="rId26" Type="http://schemas.openxmlformats.org/officeDocument/2006/relationships/package" Target="embeddings/Microsoft_Visio_Drawing9.vsdx"/><Relationship Id="rId3" Type="http://schemas.openxmlformats.org/officeDocument/2006/relationships/settings" Target="settings.xml"/><Relationship Id="rId21" Type="http://schemas.openxmlformats.org/officeDocument/2006/relationships/image" Target="media/image8.emf"/><Relationship Id="rId7" Type="http://schemas.openxmlformats.org/officeDocument/2006/relationships/image" Target="media/image1.emf"/><Relationship Id="rId12" Type="http://schemas.openxmlformats.org/officeDocument/2006/relationships/package" Target="embeddings/Microsoft_Visio_Drawing2.vsdx"/><Relationship Id="rId17" Type="http://schemas.openxmlformats.org/officeDocument/2006/relationships/image" Target="media/image6.emf"/><Relationship Id="rId25" Type="http://schemas.openxmlformats.org/officeDocument/2006/relationships/image" Target="media/image10.emf"/><Relationship Id="rId2" Type="http://schemas.openxmlformats.org/officeDocument/2006/relationships/styles" Target="styles.xml"/><Relationship Id="rId16" Type="http://schemas.openxmlformats.org/officeDocument/2006/relationships/package" Target="embeddings/Microsoft_Visio_Drawing4.vsdx"/><Relationship Id="rId20" Type="http://schemas.openxmlformats.org/officeDocument/2006/relationships/package" Target="embeddings/Microsoft_Visio_Drawing6.vsdx"/><Relationship Id="rId29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24" Type="http://schemas.openxmlformats.org/officeDocument/2006/relationships/package" Target="embeddings/Microsoft_Visio_Drawing8.vsdx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23" Type="http://schemas.openxmlformats.org/officeDocument/2006/relationships/image" Target="media/image9.emf"/><Relationship Id="rId28" Type="http://schemas.openxmlformats.org/officeDocument/2006/relationships/fontTable" Target="fontTable.xml"/><Relationship Id="rId10" Type="http://schemas.openxmlformats.org/officeDocument/2006/relationships/package" Target="embeddings/Microsoft_Visio_Drawing1.vsdx"/><Relationship Id="rId19" Type="http://schemas.openxmlformats.org/officeDocument/2006/relationships/image" Target="media/image7.emf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Drawing3.vsdx"/><Relationship Id="rId22" Type="http://schemas.openxmlformats.org/officeDocument/2006/relationships/package" Target="embeddings/Microsoft_Visio_Drawing7.vsdx"/><Relationship Id="rId27" Type="http://schemas.openxmlformats.org/officeDocument/2006/relationships/package" Target="embeddings/Microsoft_Visio_Drawing10.vsdx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2D66A48-DFD0-456C-B917-5A7EF313660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7</TotalTime>
  <Pages>3</Pages>
  <Words>190</Words>
  <Characters>1088</Characters>
  <Application>Microsoft Office Word</Application>
  <DocSecurity>0</DocSecurity>
  <Lines>9</Lines>
  <Paragraphs>2</Paragraphs>
  <ScaleCrop>false</ScaleCrop>
  <Company/>
  <LinksUpToDate>false</LinksUpToDate>
  <CharactersWithSpaces>127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ang Ben</dc:creator>
  <cp:keywords/>
  <dc:description/>
  <cp:lastModifiedBy>Wang Ben</cp:lastModifiedBy>
  <cp:revision>12</cp:revision>
  <dcterms:created xsi:type="dcterms:W3CDTF">2023-04-17T06:59:00Z</dcterms:created>
  <dcterms:modified xsi:type="dcterms:W3CDTF">2023-04-18T07:38:00Z</dcterms:modified>
</cp:coreProperties>
</file>